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14"/>
  </p:notesMasterIdLst>
  <p:handoutMasterIdLst>
    <p:handoutMasterId r:id="rId15"/>
  </p:handoutMasterIdLst>
  <p:sldIdLst>
    <p:sldId id="621" r:id="rId5"/>
    <p:sldId id="855" r:id="rId6"/>
    <p:sldId id="819" r:id="rId7"/>
    <p:sldId id="858" r:id="rId8"/>
    <p:sldId id="856" r:id="rId9"/>
    <p:sldId id="777" r:id="rId10"/>
    <p:sldId id="787" r:id="rId11"/>
    <p:sldId id="801" r:id="rId12"/>
    <p:sldId id="857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33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99"/>
    <a:srgbClr val="FF0000"/>
    <a:srgbClr val="FF9900"/>
    <a:srgbClr val="F5860B"/>
    <a:srgbClr val="FFCCCC"/>
    <a:srgbClr val="A0B1D0"/>
    <a:srgbClr val="E9EDF4"/>
    <a:srgbClr val="254061"/>
    <a:srgbClr val="252B9D"/>
    <a:srgbClr val="254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65" autoAdjust="0"/>
    <p:restoredTop sz="96619" autoAdjust="0"/>
  </p:normalViewPr>
  <p:slideViewPr>
    <p:cSldViewPr snapToGrid="0" snapToObjects="1">
      <p:cViewPr varScale="1">
        <p:scale>
          <a:sx n="114" d="100"/>
          <a:sy n="114" d="100"/>
        </p:scale>
        <p:origin x="207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9/2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9/21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824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y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1830954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Yanjun Su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Link Info in Mgmt. Frames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0-04-20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E184AB-7B2E-4EC3-81EB-6BA920B1E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0522" y="1981199"/>
            <a:ext cx="8358070" cy="4443414"/>
          </a:xfrm>
        </p:spPr>
        <p:txBody>
          <a:bodyPr>
            <a:normAutofit/>
          </a:bodyPr>
          <a:lstStyle/>
          <a:p>
            <a:r>
              <a:rPr lang="en-US" dirty="0"/>
              <a:t>A non-AP MLD may monitor a single link [1, 2]</a:t>
            </a:r>
          </a:p>
          <a:p>
            <a:pPr lvl="1"/>
            <a:r>
              <a:rPr lang="en-US" dirty="0"/>
              <a:t>It may do so to conserve power, or it may be a single radio device</a:t>
            </a:r>
          </a:p>
          <a:p>
            <a:endParaRPr lang="en-US" dirty="0"/>
          </a:p>
          <a:p>
            <a:r>
              <a:rPr lang="en-US" dirty="0"/>
              <a:t>How would an MLD provide link-specific information for link(s) where the non-AP MLD is not active?</a:t>
            </a:r>
          </a:p>
          <a:p>
            <a:endParaRPr lang="en-US" dirty="0"/>
          </a:p>
          <a:p>
            <a:r>
              <a:rPr lang="en-US" dirty="0"/>
              <a:t>MLO framework needs to provide a mechanism to address such cases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15E343-24D3-454E-BFE9-0D4BB66BA5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6F3070-F4E2-4C54-A1D3-F4F07E0AFC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BBCD4D-8C64-44A3-8755-2D772808C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298960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30CEADD-4D66-40D1-8044-39BBA75F00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7765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arry link ID in an individually addressed Mgmt. frame</a:t>
            </a:r>
          </a:p>
          <a:p>
            <a:pPr lvl="1"/>
            <a:r>
              <a:rPr lang="en-US" dirty="0"/>
              <a:t>The link ID indicates the link for which the contents of the mgmt. frame apply to.</a:t>
            </a:r>
          </a:p>
          <a:p>
            <a:endParaRPr lang="en-US" dirty="0"/>
          </a:p>
          <a:p>
            <a:r>
              <a:rPr lang="en-US" dirty="0"/>
              <a:t>Examples of link-specific info: timer resets, schedule updates, operational parameter changes</a:t>
            </a:r>
          </a:p>
          <a:p>
            <a:pPr lvl="1"/>
            <a:r>
              <a:rPr lang="en-US" dirty="0"/>
              <a:t>A STA of an MLD may want to change parameter(s) or schedule for an individual TWT</a:t>
            </a:r>
          </a:p>
          <a:p>
            <a:pPr lvl="1"/>
            <a:r>
              <a:rPr lang="en-US" dirty="0"/>
              <a:t>An AP of an AP MLD may want to reset the MU EDCA parameter for certain AC(s)</a:t>
            </a:r>
          </a:p>
          <a:p>
            <a:pPr lvl="1"/>
            <a:r>
              <a:rPr lang="en-US" dirty="0"/>
              <a:t>A STA of a non-AP MLD may want to change its operating BW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2"/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3BCA5E-9A62-44D9-9D08-6B7256AADC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0817D0-F34B-4F43-AB64-98B252E22AA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C43A13A-2BE2-4390-8550-1CA1DAEE1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</a:t>
            </a:r>
          </a:p>
        </p:txBody>
      </p:sp>
    </p:spTree>
    <p:extLst>
      <p:ext uri="{BB962C8B-B14F-4D97-AF65-F5344CB8AC3E}">
        <p14:creationId xmlns:p14="http://schemas.microsoft.com/office/powerpoint/2010/main" val="312876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1DBE374-64EF-43DC-B934-21A9082BD0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7D34D4-F39C-44E2-B519-0E779FC149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9C98FA8-1A41-495E-B550-30BF13969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TWT schedule update for a dozing link</a:t>
            </a: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78B03FDD-77E5-4EC6-A417-CF959B67DE6B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0485259"/>
              </p:ext>
            </p:extLst>
          </p:nvPr>
        </p:nvGraphicFramePr>
        <p:xfrm>
          <a:off x="158173" y="2704780"/>
          <a:ext cx="8788869" cy="301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9635231" imgH="3306620" progId="Visio.Drawing.11">
                  <p:embed/>
                </p:oleObj>
              </mc:Choice>
              <mc:Fallback>
                <p:oleObj name="Visio" r:id="rId3" imgW="9635231" imgH="330662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37612D8-821D-4904-BF5B-F0E833F7298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173" y="2704780"/>
                        <a:ext cx="8788869" cy="3016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82258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30CEADD-4D66-40D1-8044-39BBA75F00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389372"/>
          </a:xfrm>
        </p:spPr>
        <p:txBody>
          <a:bodyPr>
            <a:normAutofit/>
          </a:bodyPr>
          <a:lstStyle/>
          <a:p>
            <a:r>
              <a:rPr lang="en-US" dirty="0"/>
              <a:t>Requirements for carrying link identifier info:</a:t>
            </a:r>
          </a:p>
          <a:p>
            <a:pPr lvl="1"/>
            <a:r>
              <a:rPr lang="en-US" dirty="0"/>
              <a:t>Should not require any changes to existing mgmt. frame format</a:t>
            </a:r>
          </a:p>
          <a:p>
            <a:pPr lvl="1"/>
            <a:r>
              <a:rPr lang="en-US" dirty="0"/>
              <a:t>Fixed location to simplify parsing at the receiving side</a:t>
            </a:r>
          </a:p>
          <a:p>
            <a:endParaRPr lang="en-US" dirty="0"/>
          </a:p>
          <a:p>
            <a:r>
              <a:rPr lang="en-US" dirty="0"/>
              <a:t>Possible options for signaling link info:</a:t>
            </a:r>
          </a:p>
          <a:p>
            <a:pPr lvl="1"/>
            <a:r>
              <a:rPr lang="en-US" dirty="0"/>
              <a:t>A-Control field</a:t>
            </a:r>
          </a:p>
          <a:p>
            <a:pPr lvl="1"/>
            <a:r>
              <a:rPr lang="en-US" dirty="0"/>
              <a:t>Address 3 field of an individually addressed mgmt. fram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3BCA5E-9A62-44D9-9D08-6B7256AADC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0817D0-F34B-4F43-AB64-98B252E22AA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C43A13A-2BE2-4390-8550-1CA1DAEE1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thoughts on signaling of Link ID</a:t>
            </a:r>
          </a:p>
        </p:txBody>
      </p:sp>
    </p:spTree>
    <p:extLst>
      <p:ext uri="{BB962C8B-B14F-4D97-AF65-F5344CB8AC3E}">
        <p14:creationId xmlns:p14="http://schemas.microsoft.com/office/powerpoint/2010/main" val="149915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This contribution motivates the need to identify the link for which the contents of an individually addressed mgmt. frame apply to</a:t>
            </a:r>
          </a:p>
          <a:p>
            <a:pPr lvl="1"/>
            <a:r>
              <a:rPr lang="en-US" dirty="0"/>
              <a:t>The scheme is useful when providing link-specific information (such as  schedule changes, resetting timers or updates to operational parameters) for a STA of an MLD that is in doze stat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support that 11be spec shall provide a mechanism to identify the link for which the contents of an individually addressed mgmt. frame apply to?</a:t>
            </a:r>
          </a:p>
          <a:p>
            <a:pPr lvl="1"/>
            <a:r>
              <a:rPr lang="en-US" dirty="0"/>
              <a:t>NOTE – mechanism to identify the link is TBD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/>
              <a:t>[1]: 11-19-1526 Multi-link Power-save (Abhishek Patil, Qualcomm)</a:t>
            </a:r>
          </a:p>
          <a:p>
            <a:pPr marL="0" indent="0">
              <a:buNone/>
            </a:pPr>
            <a:r>
              <a:rPr lang="en-US" sz="1800" dirty="0"/>
              <a:t>[2]: 11-19-1542 Multi-link Broadcast Addressed Frame Reception (Po-Kai Huang, Intel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BA56578-EEBD-4336-AD6A-63F09379D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5105398"/>
            <a:ext cx="7772400" cy="1366223"/>
          </a:xfrm>
        </p:spPr>
        <p:txBody>
          <a:bodyPr/>
          <a:lstStyle/>
          <a:p>
            <a:r>
              <a:rPr lang="en-US" dirty="0"/>
              <a:t>MU-EDCA Reset sent on link2 identifies link1 as the intended link for which the reset appl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CF89DB-7265-430D-827B-6D1521B7F1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00DF3B-326E-429B-9015-8683201703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F1895D6-1D89-4773-AE18-8CB2479D4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tting MU EDCA for a dozing link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C8EFD34-B32B-40EA-9C26-B3FAEE7236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3387741"/>
              </p:ext>
            </p:extLst>
          </p:nvPr>
        </p:nvGraphicFramePr>
        <p:xfrm>
          <a:off x="430213" y="2051050"/>
          <a:ext cx="8437562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3" imgW="9521005" imgH="3106792" progId="Visio.Drawing.11">
                  <p:embed/>
                </p:oleObj>
              </mc:Choice>
              <mc:Fallback>
                <p:oleObj name="Visio" r:id="rId3" imgW="9521005" imgH="31067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0213" y="2051050"/>
                        <a:ext cx="8437562" cy="275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0042462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6089</TotalTime>
  <Words>519</Words>
  <Application>Microsoft Office PowerPoint</Application>
  <PresentationFormat>On-screen Show (4:3)</PresentationFormat>
  <Paragraphs>76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Calibri</vt:lpstr>
      <vt:lpstr>Times New Roman</vt:lpstr>
      <vt:lpstr>ACcord Submission Template</vt:lpstr>
      <vt:lpstr>Visio</vt:lpstr>
      <vt:lpstr>MLO: Link Info in Mgmt. Frames</vt:lpstr>
      <vt:lpstr>Motivation</vt:lpstr>
      <vt:lpstr>Solution</vt:lpstr>
      <vt:lpstr>Example of TWT schedule update for a dozing link</vt:lpstr>
      <vt:lpstr>Some thoughts on signaling of Link ID</vt:lpstr>
      <vt:lpstr>Summary</vt:lpstr>
      <vt:lpstr>SP #1</vt:lpstr>
      <vt:lpstr>References</vt:lpstr>
      <vt:lpstr>Resetting MU EDCA for a dozing link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992</cp:revision>
  <dcterms:created xsi:type="dcterms:W3CDTF">2012-05-29T15:24:34Z</dcterms:created>
  <dcterms:modified xsi:type="dcterms:W3CDTF">2020-09-22T03:20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